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913E0E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14:paraId="5F065A21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14:paraId="11BC82ED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14:paraId="07F7825C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14:paraId="3D50C91B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14:paraId="5F3FE7CC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1AC78E4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0A69F5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33C9923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6CBB233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F802A3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E3997B7" w14:textId="127E1F39" w:rsidR="007C46FD" w:rsidRPr="006F3D60" w:rsidRDefault="006F3D60" w:rsidP="006F3D60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b/>
          <w:sz w:val="24"/>
          <w:szCs w:val="24"/>
          <w:lang w:eastAsia="en-US"/>
        </w:rPr>
        <w:t xml:space="preserve">ПРАКТИЧЕСКАЯ РАБОТА № </w:t>
      </w:r>
      <w:r w:rsidR="007C46FD">
        <w:rPr>
          <w:rFonts w:eastAsia="Calibri"/>
          <w:b/>
          <w:sz w:val="24"/>
          <w:szCs w:val="24"/>
          <w:lang w:eastAsia="en-US"/>
        </w:rPr>
        <w:t>4</w:t>
      </w:r>
    </w:p>
    <w:p w14:paraId="2843FBF2" w14:textId="77777777" w:rsidR="006F3D60" w:rsidRDefault="006F3D60" w:rsidP="006F3D60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по учебной дисциплине </w:t>
      </w:r>
    </w:p>
    <w:p w14:paraId="53254A81" w14:textId="77777777" w:rsidR="006F3D60" w:rsidRDefault="006F3D60" w:rsidP="006F3D60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>МДК.02.01 Технология разработки программного обеспечения</w:t>
      </w:r>
    </w:p>
    <w:p w14:paraId="58A81DAA" w14:textId="77777777" w:rsidR="006F3D60" w:rsidRDefault="006F3D60" w:rsidP="006F3D60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4486E4B0" w14:textId="65419578" w:rsidR="006F3D60" w:rsidRDefault="006F3D60" w:rsidP="006F3D60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b/>
          <w:sz w:val="24"/>
          <w:szCs w:val="24"/>
          <w:lang w:eastAsia="en-US"/>
        </w:rPr>
        <w:t>Тема: Стадия «Технический проект». Разработка структурной и функциональной схемы</w:t>
      </w:r>
    </w:p>
    <w:p w14:paraId="06001D4A" w14:textId="77777777" w:rsidR="006F3D60" w:rsidRDefault="006F3D60" w:rsidP="006F3D60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4D706232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09.02.07 </w:t>
      </w:r>
      <w:proofErr w:type="gramStart"/>
      <w:r>
        <w:rPr>
          <w:rFonts w:eastAsia="Calibri"/>
          <w:b/>
          <w:bCs/>
          <w:sz w:val="24"/>
          <w:szCs w:val="24"/>
          <w:lang w:eastAsia="en-US"/>
        </w:rPr>
        <w:t>Информационные  системы</w:t>
      </w:r>
      <w:proofErr w:type="gramEnd"/>
      <w:r>
        <w:rPr>
          <w:rFonts w:eastAsia="Calibri"/>
          <w:b/>
          <w:bCs/>
          <w:sz w:val="24"/>
          <w:szCs w:val="24"/>
          <w:lang w:eastAsia="en-US"/>
        </w:rPr>
        <w:t xml:space="preserve"> и программирование</w:t>
      </w:r>
    </w:p>
    <w:p w14:paraId="6B73E87C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8AAD275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C58C49F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47BD3B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7D76DA8A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3AADB04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CA0FE18" w14:textId="71F34900" w:rsidR="006F3D60" w:rsidRDefault="006F3D60" w:rsidP="006F3D60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руппа: ИП-21-3 </w:t>
      </w:r>
    </w:p>
    <w:p w14:paraId="2740D029" w14:textId="77777777" w:rsidR="006F3D60" w:rsidRDefault="006F3D60" w:rsidP="006F3D60">
      <w:pPr>
        <w:rPr>
          <w:rFonts w:eastAsia="Times New Roman"/>
          <w:sz w:val="24"/>
          <w:szCs w:val="24"/>
        </w:rPr>
      </w:pPr>
    </w:p>
    <w:p w14:paraId="7C7E8EE1" w14:textId="14ADF18D" w:rsidR="006F3D60" w:rsidRDefault="006F3D60" w:rsidP="006F3D60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Студент: Водопьянов Игнат Александрович </w:t>
      </w:r>
    </w:p>
    <w:p w14:paraId="1E3C53B6" w14:textId="77777777" w:rsidR="006F3D60" w:rsidRDefault="006F3D60" w:rsidP="006F3D60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 И. О </w:t>
      </w:r>
    </w:p>
    <w:p w14:paraId="0B643E45" w14:textId="77777777" w:rsidR="006F3D60" w:rsidRDefault="006F3D60" w:rsidP="006F3D60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1FB585AE" w14:textId="77777777" w:rsidR="006F3D60" w:rsidRDefault="006F3D60" w:rsidP="006F3D60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11D628EC" w14:textId="77777777" w:rsidR="006F3D60" w:rsidRDefault="006F3D60" w:rsidP="006F3D60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5FECAED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Оценка ______________________________</w:t>
      </w:r>
    </w:p>
    <w:p w14:paraId="15FD38EB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E7D40AD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«______» ______________ 20___г.</w:t>
      </w:r>
    </w:p>
    <w:p w14:paraId="1626F442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F753F6C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 xml:space="preserve">_______________ </w:t>
      </w:r>
      <w:r>
        <w:rPr>
          <w:rFonts w:eastAsia="Calibri"/>
          <w:sz w:val="24"/>
          <w:szCs w:val="24"/>
          <w:lang w:eastAsia="en-US"/>
        </w:rPr>
        <w:tab/>
        <w:t>/Левит Л.В./</w:t>
      </w:r>
    </w:p>
    <w:p w14:paraId="000EFBF6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9E4CB3B" w14:textId="77777777" w:rsidR="006F3D60" w:rsidRDefault="006F3D60" w:rsidP="006F3D60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9557F7C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2008927D" w14:textId="20100040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20E6610E" w14:textId="41262CB4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7FE2DAA8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03E8821B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09D3FE3C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Санкт-Петербург</w:t>
      </w:r>
    </w:p>
    <w:p w14:paraId="24CCEEA8" w14:textId="3CEB5D10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2023 г</w:t>
      </w:r>
    </w:p>
    <w:p w14:paraId="49C99930" w14:textId="77777777" w:rsidR="006F3D60" w:rsidRDefault="006F3D60" w:rsidP="006F3D60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Ход выполнения работы</w:t>
      </w:r>
    </w:p>
    <w:p w14:paraId="5606A6DF" w14:textId="77777777" w:rsidR="006F3D60" w:rsidRDefault="006F3D60" w:rsidP="006F3D60">
      <w:pPr>
        <w:rPr>
          <w:b/>
          <w:sz w:val="24"/>
          <w:szCs w:val="24"/>
        </w:rPr>
      </w:pPr>
    </w:p>
    <w:p w14:paraId="583C8A15" w14:textId="77777777" w:rsidR="006F3D60" w:rsidRDefault="006F3D60" w:rsidP="006F3D60">
      <w:pPr>
        <w:rPr>
          <w:bCs/>
          <w:sz w:val="24"/>
          <w:szCs w:val="24"/>
        </w:rPr>
      </w:pPr>
      <w:r>
        <w:rPr>
          <w:b/>
          <w:sz w:val="24"/>
          <w:szCs w:val="24"/>
        </w:rPr>
        <w:t>Цель работы:</w:t>
      </w:r>
      <w:r>
        <w:rPr>
          <w:bCs/>
          <w:sz w:val="24"/>
          <w:szCs w:val="24"/>
        </w:rPr>
        <w:t xml:space="preserve"> изучить вопросы проектирования программного обеспечения.</w:t>
      </w:r>
    </w:p>
    <w:p w14:paraId="258A3600" w14:textId="77777777" w:rsidR="006F3D60" w:rsidRDefault="006F3D60" w:rsidP="006F3D60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В результате выполнения практического задания обучающийся должен</w:t>
      </w:r>
    </w:p>
    <w:p w14:paraId="424666D5" w14:textId="77777777" w:rsidR="006F3D60" w:rsidRDefault="006F3D60" w:rsidP="006F3D60">
      <w:pPr>
        <w:rPr>
          <w:b/>
          <w:sz w:val="24"/>
          <w:szCs w:val="24"/>
        </w:rPr>
      </w:pPr>
      <w:r>
        <w:rPr>
          <w:b/>
          <w:sz w:val="24"/>
          <w:szCs w:val="24"/>
        </w:rPr>
        <w:t>знать:</w:t>
      </w:r>
    </w:p>
    <w:p w14:paraId="21E3C223" w14:textId="77777777" w:rsidR="006F3D60" w:rsidRDefault="006F3D60" w:rsidP="006F3D60">
      <w:pPr>
        <w:ind w:firstLine="720"/>
        <w:rPr>
          <w:bCs/>
          <w:sz w:val="24"/>
          <w:szCs w:val="24"/>
        </w:rPr>
      </w:pPr>
      <w:r>
        <w:rPr>
          <w:bCs/>
          <w:sz w:val="24"/>
          <w:szCs w:val="24"/>
        </w:rPr>
        <w:t>- методы и средства разработки технического проекта.</w:t>
      </w:r>
    </w:p>
    <w:p w14:paraId="399B7A81" w14:textId="77777777" w:rsidR="006F3D60" w:rsidRDefault="006F3D60" w:rsidP="006F3D60">
      <w:pPr>
        <w:rPr>
          <w:b/>
          <w:sz w:val="24"/>
          <w:szCs w:val="24"/>
        </w:rPr>
      </w:pPr>
      <w:r>
        <w:rPr>
          <w:b/>
          <w:sz w:val="24"/>
          <w:szCs w:val="24"/>
        </w:rPr>
        <w:t>уметь:</w:t>
      </w:r>
    </w:p>
    <w:p w14:paraId="1CB76CC6" w14:textId="77777777" w:rsidR="006F3D60" w:rsidRDefault="006F3D60" w:rsidP="006F3D60">
      <w:pPr>
        <w:ind w:firstLine="720"/>
        <w:rPr>
          <w:bCs/>
          <w:sz w:val="24"/>
          <w:szCs w:val="24"/>
        </w:rPr>
      </w:pPr>
      <w:r>
        <w:rPr>
          <w:bCs/>
          <w:sz w:val="24"/>
          <w:szCs w:val="24"/>
        </w:rPr>
        <w:t>-владеть основными методологиями процессов разработки технического проекта.</w:t>
      </w:r>
    </w:p>
    <w:p w14:paraId="43D4AD77" w14:textId="77777777" w:rsidR="006F3D60" w:rsidRDefault="006F3D60" w:rsidP="006F3D60">
      <w:pPr>
        <w:rPr>
          <w:sz w:val="24"/>
          <w:szCs w:val="24"/>
        </w:rPr>
      </w:pPr>
    </w:p>
    <w:p w14:paraId="510F7749" w14:textId="77777777" w:rsidR="006F3D60" w:rsidRDefault="006F3D60" w:rsidP="006F3D60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Решение: </w:t>
      </w:r>
    </w:p>
    <w:p w14:paraId="7AB96EBB" w14:textId="5671D1AF" w:rsidR="006F3D60" w:rsidRPr="006F3D60" w:rsidRDefault="006F3D60" w:rsidP="006F3D60">
      <w:pPr>
        <w:pStyle w:val="a4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Структурная схема</w:t>
      </w:r>
      <w:r>
        <w:object w:dxaOrig="11700" w:dyaOrig="6504" w14:anchorId="13690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59.85pt" o:ole="">
            <v:imagedata r:id="rId5" o:title=""/>
          </v:shape>
          <o:OLEObject Type="Embed" ProgID="Visio.Drawing.15" ShapeID="_x0000_i1025" DrawAspect="Content" ObjectID="_1756291389" r:id="rId6"/>
        </w:object>
      </w:r>
    </w:p>
    <w:p w14:paraId="2C5DF65F" w14:textId="77777777" w:rsidR="006F3D60" w:rsidRDefault="006F3D60" w:rsidP="006F3D60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146F770D" w14:textId="1AFA8C14" w:rsidR="00CF5DD7" w:rsidRDefault="00771362">
      <w:pPr>
        <w:rPr>
          <w:b/>
          <w:bCs/>
          <w:sz w:val="24"/>
          <w:szCs w:val="24"/>
        </w:rPr>
      </w:pPr>
      <w:r w:rsidRPr="00771362">
        <w:rPr>
          <w:b/>
          <w:bCs/>
          <w:sz w:val="24"/>
          <w:szCs w:val="24"/>
        </w:rPr>
        <w:t>2. Функциональная схема</w:t>
      </w:r>
    </w:p>
    <w:p w14:paraId="18DCAAC4" w14:textId="2DAB30EE" w:rsidR="00771362" w:rsidRPr="00771362" w:rsidRDefault="00771362">
      <w:pPr>
        <w:rPr>
          <w:b/>
          <w:bCs/>
          <w:sz w:val="24"/>
          <w:szCs w:val="24"/>
        </w:rPr>
      </w:pPr>
      <w:r>
        <w:object w:dxaOrig="8832" w:dyaOrig="10380" w14:anchorId="6B58185A">
          <v:shape id="_x0000_i1026" type="#_x0000_t75" style="width:441.8pt;height:519.05pt" o:ole="">
            <v:imagedata r:id="rId7" o:title=""/>
          </v:shape>
          <o:OLEObject Type="Embed" ProgID="Visio.Drawing.15" ShapeID="_x0000_i1026" DrawAspect="Content" ObjectID="_1756291390" r:id="rId8"/>
        </w:object>
      </w:r>
    </w:p>
    <w:sectPr w:rsidR="00771362" w:rsidRPr="007713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4694A"/>
    <w:multiLevelType w:val="hybridMultilevel"/>
    <w:tmpl w:val="989E605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3CD9"/>
    <w:rsid w:val="00363CD9"/>
    <w:rsid w:val="003A3F15"/>
    <w:rsid w:val="006F3D60"/>
    <w:rsid w:val="00771362"/>
    <w:rsid w:val="007C46FD"/>
    <w:rsid w:val="00CF5DD7"/>
    <w:rsid w:val="00D130B6"/>
    <w:rsid w:val="00E8425D"/>
    <w:rsid w:val="00F46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D4B7C1"/>
  <w15:chartTrackingRefBased/>
  <w15:docId w15:val="{D7A7264F-4478-4C5E-83F8-6F70419738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3D60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D130B6"/>
    <w:pPr>
      <w:spacing w:before="120" w:after="120"/>
    </w:pPr>
    <w:rPr>
      <w:rFonts w:eastAsia="Times New Roman"/>
      <w:bCs/>
      <w:i/>
      <w:sz w:val="24"/>
      <w:szCs w:val="20"/>
    </w:rPr>
  </w:style>
  <w:style w:type="paragraph" w:styleId="a4">
    <w:name w:val="List Paragraph"/>
    <w:basedOn w:val="a"/>
    <w:uiPriority w:val="34"/>
    <w:qFormat/>
    <w:rsid w:val="006F3D6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3945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9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174</Words>
  <Characters>995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нат Водопьянов</dc:creator>
  <cp:keywords/>
  <dc:description/>
  <cp:lastModifiedBy>Игнат Водопьянов</cp:lastModifiedBy>
  <cp:revision>3</cp:revision>
  <dcterms:created xsi:type="dcterms:W3CDTF">2023-09-11T18:45:00Z</dcterms:created>
  <dcterms:modified xsi:type="dcterms:W3CDTF">2023-09-15T10:57:00Z</dcterms:modified>
</cp:coreProperties>
</file>